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6771C5" w14:textId="779ED6D8" w:rsidR="00F91086" w:rsidRPr="00F91086" w:rsidRDefault="002A05BF" w:rsidP="00DB6495">
      <w:pPr>
        <w:jc w:val="center"/>
      </w:pPr>
      <w:r>
        <w:object w:dxaOrig="7126" w:dyaOrig="7411" w14:anchorId="68F41A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6.3pt;height:370.55pt" o:ole="">
            <v:imagedata r:id="rId7" o:title=""/>
          </v:shape>
          <o:OLEObject Type="Embed" ProgID="Visio.Drawing.15" ShapeID="_x0000_i1027" DrawAspect="Content" ObjectID="_1704209586" r:id="rId8"/>
        </w:object>
      </w:r>
    </w:p>
    <w:p w14:paraId="62848CB3" w14:textId="77777777" w:rsidR="00F91086" w:rsidRPr="00F91086" w:rsidRDefault="00F91086" w:rsidP="00F91086"/>
    <w:sectPr w:rsidR="00F91086" w:rsidRPr="00F91086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4060DD" w14:textId="77777777" w:rsidR="0037103E" w:rsidRDefault="0037103E">
      <w:r>
        <w:separator/>
      </w:r>
    </w:p>
  </w:endnote>
  <w:endnote w:type="continuationSeparator" w:id="0">
    <w:p w14:paraId="1AB24D48" w14:textId="77777777" w:rsidR="0037103E" w:rsidRDefault="003710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43337" w14:textId="6E230E1B"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C449B">
      <w:rPr>
        <w:sz w:val="20"/>
        <w:szCs w:val="20"/>
      </w:rPr>
      <w:t>CE-</w:t>
    </w:r>
    <w:r w:rsidR="00DB6495">
      <w:rPr>
        <w:sz w:val="20"/>
        <w:szCs w:val="20"/>
      </w:rPr>
      <w:t>601</w:t>
    </w:r>
    <w:r>
      <w:rPr>
        <w:sz w:val="20"/>
        <w:szCs w:val="20"/>
      </w:rPr>
      <w:t xml:space="preserve"> </w:t>
    </w:r>
    <w:r w:rsidR="00174819">
      <w:rPr>
        <w:sz w:val="20"/>
        <w:szCs w:val="20"/>
      </w:rPr>
      <w:t>Cierre</w:t>
    </w:r>
    <w:r w:rsidR="00DB6495">
      <w:rPr>
        <w:sz w:val="20"/>
        <w:szCs w:val="20"/>
      </w:rPr>
      <w:t>, v</w:t>
    </w:r>
    <w:r w:rsidR="00C55561">
      <w:rPr>
        <w:sz w:val="20"/>
        <w:szCs w:val="20"/>
      </w:rPr>
      <w:t>0</w:t>
    </w:r>
    <w:r w:rsidR="00FC449B">
      <w:rPr>
        <w:sz w:val="20"/>
        <w:szCs w:val="20"/>
      </w:rPr>
      <w:t>1</w:t>
    </w:r>
    <w:r w:rsidR="00005F96">
      <w:rPr>
        <w:sz w:val="20"/>
        <w:szCs w:val="20"/>
      </w:rPr>
      <w:t>-</w:t>
    </w:r>
    <w:r w:rsidR="00DB6495">
      <w:rPr>
        <w:sz w:val="20"/>
        <w:szCs w:val="20"/>
      </w:rPr>
      <w:t>feb</w:t>
    </w:r>
    <w:r w:rsidR="00005F96">
      <w:rPr>
        <w:sz w:val="20"/>
        <w:szCs w:val="20"/>
      </w:rPr>
      <w:t>-</w:t>
    </w:r>
    <w:r w:rsidR="00C55561">
      <w:rPr>
        <w:sz w:val="20"/>
        <w:szCs w:val="20"/>
      </w:rPr>
      <w:t>202</w:t>
    </w:r>
    <w:r w:rsidR="00DB6495">
      <w:rPr>
        <w:sz w:val="20"/>
        <w:szCs w:val="20"/>
      </w:rPr>
      <w:t>2</w:t>
    </w:r>
    <w:r w:rsidR="00005F96">
      <w:t xml:space="preserve"> </w:t>
    </w:r>
    <w:r w:rsidR="00174819">
      <w:t xml:space="preserve">     </w:t>
    </w:r>
    <w:r w:rsidR="00005F96">
      <w:t xml:space="preserve">  </w:t>
    </w:r>
    <w:r w:rsidR="00174819">
      <w:t xml:space="preserve">  </w:t>
    </w:r>
    <w:r w:rsidR="00765549">
      <w:t xml:space="preserve"> </w:t>
    </w:r>
    <w:r w:rsidR="00DB6495">
      <w:t xml:space="preserve">  </w:t>
    </w:r>
    <w:r w:rsidR="00765549">
      <w:t xml:space="preserve"> </w:t>
    </w:r>
    <w:r w:rsidR="0037026A">
      <w:t xml:space="preserve">  </w:t>
    </w:r>
    <w:r w:rsidR="007425FA">
      <w:t xml:space="preserve">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</w:t>
    </w:r>
    <w:r w:rsidR="00174819">
      <w:rPr>
        <w:b/>
        <w:sz w:val="22"/>
        <w:szCs w:val="22"/>
      </w:rPr>
      <w:t xml:space="preserve">  </w:t>
    </w:r>
    <w:r w:rsidR="00DB6495">
      <w:rPr>
        <w:b/>
        <w:sz w:val="22"/>
        <w:szCs w:val="22"/>
      </w:rPr>
      <w:t xml:space="preserve">  </w:t>
    </w:r>
    <w:r w:rsidR="00174819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 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2F15CE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2F15CE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A2C2C8" w14:textId="77777777" w:rsidR="0037103E" w:rsidRDefault="0037103E">
      <w:r>
        <w:separator/>
      </w:r>
    </w:p>
  </w:footnote>
  <w:footnote w:type="continuationSeparator" w:id="0">
    <w:p w14:paraId="567957CE" w14:textId="77777777" w:rsidR="0037103E" w:rsidRDefault="003710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14:paraId="546D192B" w14:textId="77777777" w:rsidTr="0037026A">
      <w:trPr>
        <w:jc w:val="right"/>
      </w:trPr>
      <w:tc>
        <w:tcPr>
          <w:tcW w:w="1417" w:type="dxa"/>
        </w:tcPr>
        <w:p w14:paraId="69C4C4C5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14:paraId="3CBDB247" w14:textId="77777777" w:rsidR="00DA42A9" w:rsidRDefault="00174819" w:rsidP="00F91086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ncentrar y resguardar los documentos de la investigación hasta se destrucción</w:t>
          </w:r>
        </w:p>
      </w:tc>
    </w:tr>
    <w:tr w:rsidR="00DA42A9" w14:paraId="09431AA2" w14:textId="77777777" w:rsidTr="0037026A">
      <w:trPr>
        <w:jc w:val="right"/>
      </w:trPr>
      <w:tc>
        <w:tcPr>
          <w:tcW w:w="1417" w:type="dxa"/>
        </w:tcPr>
        <w:p w14:paraId="786B7C7B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14:paraId="4E93702C" w14:textId="77777777" w:rsidR="00DA42A9" w:rsidRDefault="00174819" w:rsidP="0017481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Investigador, </w:t>
          </w:r>
          <w:proofErr w:type="gramStart"/>
          <w:r w:rsidR="00F91086">
            <w:rPr>
              <w:sz w:val="20"/>
              <w:szCs w:val="20"/>
            </w:rPr>
            <w:t>Secretario</w:t>
          </w:r>
          <w:proofErr w:type="gramEnd"/>
        </w:p>
      </w:tc>
    </w:tr>
    <w:tr w:rsidR="00DA42A9" w14:paraId="7F34A954" w14:textId="77777777" w:rsidTr="0037026A">
      <w:trPr>
        <w:jc w:val="right"/>
      </w:trPr>
      <w:tc>
        <w:tcPr>
          <w:tcW w:w="1417" w:type="dxa"/>
        </w:tcPr>
        <w:p w14:paraId="6E6179BD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14:paraId="2C882D0A" w14:textId="77777777" w:rsidR="00DA42A9" w:rsidRDefault="00765549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ecretario</w:t>
          </w:r>
        </w:p>
      </w:tc>
    </w:tr>
    <w:tr w:rsidR="00DA42A9" w14:paraId="3100073A" w14:textId="77777777" w:rsidTr="0037026A">
      <w:trPr>
        <w:jc w:val="right"/>
      </w:trPr>
      <w:tc>
        <w:tcPr>
          <w:tcW w:w="1417" w:type="dxa"/>
        </w:tcPr>
        <w:p w14:paraId="2250ED69" w14:textId="77777777"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14:paraId="15B08C38" w14:textId="77777777" w:rsidR="00DA42A9" w:rsidRPr="00545536" w:rsidRDefault="00840088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CE-1 Comité de Ética en Investigación</w:t>
          </w:r>
        </w:p>
      </w:tc>
    </w:tr>
  </w:tbl>
  <w:p w14:paraId="69220F77" w14:textId="77777777"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504DFC1" wp14:editId="5708EEB7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3F81873" w14:textId="77777777"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04DFC1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" filled="f" stroked="f">
              <o:lock v:ext="edit" shapetype="t"/>
              <v:textbox style="mso-fit-shape-to-text:t">
                <w:txbxContent>
                  <w:p w14:paraId="63F81873" w14:textId="77777777"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0CBAC936" wp14:editId="74C5D13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A5810"/>
    <w:multiLevelType w:val="hybridMultilevel"/>
    <w:tmpl w:val="55CE216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5F96"/>
    <w:rsid w:val="00005F96"/>
    <w:rsid w:val="000C05BE"/>
    <w:rsid w:val="00127320"/>
    <w:rsid w:val="00144128"/>
    <w:rsid w:val="00152A76"/>
    <w:rsid w:val="00174819"/>
    <w:rsid w:val="001A61B5"/>
    <w:rsid w:val="00220D0B"/>
    <w:rsid w:val="002307DE"/>
    <w:rsid w:val="00237E3E"/>
    <w:rsid w:val="0025347E"/>
    <w:rsid w:val="00273FC8"/>
    <w:rsid w:val="00290B34"/>
    <w:rsid w:val="002A05BF"/>
    <w:rsid w:val="002B129E"/>
    <w:rsid w:val="002B4740"/>
    <w:rsid w:val="002F15CE"/>
    <w:rsid w:val="0031026B"/>
    <w:rsid w:val="003432D9"/>
    <w:rsid w:val="003455AD"/>
    <w:rsid w:val="0037026A"/>
    <w:rsid w:val="0037103E"/>
    <w:rsid w:val="00394DB5"/>
    <w:rsid w:val="003E7216"/>
    <w:rsid w:val="004004C5"/>
    <w:rsid w:val="00410C30"/>
    <w:rsid w:val="00476658"/>
    <w:rsid w:val="0048473B"/>
    <w:rsid w:val="004E44E3"/>
    <w:rsid w:val="004F0BAC"/>
    <w:rsid w:val="00575DFC"/>
    <w:rsid w:val="005F0AF1"/>
    <w:rsid w:val="00672F4E"/>
    <w:rsid w:val="006923B7"/>
    <w:rsid w:val="00731D21"/>
    <w:rsid w:val="007425FA"/>
    <w:rsid w:val="00765549"/>
    <w:rsid w:val="00800D57"/>
    <w:rsid w:val="00833B69"/>
    <w:rsid w:val="00840088"/>
    <w:rsid w:val="00887DBA"/>
    <w:rsid w:val="008A0902"/>
    <w:rsid w:val="008B198D"/>
    <w:rsid w:val="00905824"/>
    <w:rsid w:val="009B1E66"/>
    <w:rsid w:val="00AB24F4"/>
    <w:rsid w:val="00AD4D29"/>
    <w:rsid w:val="00B82FFB"/>
    <w:rsid w:val="00BF3948"/>
    <w:rsid w:val="00C02B51"/>
    <w:rsid w:val="00C40F5F"/>
    <w:rsid w:val="00C55561"/>
    <w:rsid w:val="00C825E4"/>
    <w:rsid w:val="00D51A8A"/>
    <w:rsid w:val="00D56154"/>
    <w:rsid w:val="00DA42A9"/>
    <w:rsid w:val="00DB6495"/>
    <w:rsid w:val="00DC1FB8"/>
    <w:rsid w:val="00E10A5F"/>
    <w:rsid w:val="00E90B89"/>
    <w:rsid w:val="00EF4202"/>
    <w:rsid w:val="00F1435D"/>
    <w:rsid w:val="00F91086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6E9771A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2</cp:revision>
  <dcterms:created xsi:type="dcterms:W3CDTF">2022-01-21T01:47:00Z</dcterms:created>
  <dcterms:modified xsi:type="dcterms:W3CDTF">2022-01-21T01:47:00Z</dcterms:modified>
</cp:coreProperties>
</file>